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58FE14" w14:textId="5F264338" w:rsidR="00C24CB3" w:rsidRPr="00C24CB3" w:rsidRDefault="00C24CB3" w:rsidP="00C24CB3">
      <w:pPr>
        <w:pStyle w:val="ad"/>
        <w:numPr>
          <w:ilvl w:val="0"/>
          <w:numId w:val="1"/>
        </w:numPr>
        <w:ind w:firstLineChars="0"/>
        <w:rPr>
          <w:rFonts w:ascii="黑体" w:eastAsia="黑体" w:hAnsi="黑体"/>
          <w:sz w:val="32"/>
          <w:szCs w:val="32"/>
        </w:rPr>
      </w:pPr>
      <w:r w:rsidRPr="00C24CB3">
        <w:rPr>
          <w:rFonts w:ascii="黑体" w:eastAsia="黑体" w:hAnsi="黑体" w:hint="eastAsia"/>
          <w:sz w:val="32"/>
          <w:szCs w:val="32"/>
        </w:rPr>
        <w:t>中山大学文科纵向项目、成果奖励、人才项目等申报/专家库推荐流程</w:t>
      </w:r>
    </w:p>
    <w:p w14:paraId="5E5ADEE8" w14:textId="034AA4B4" w:rsidR="00C24CB3" w:rsidRDefault="00527AB0" w:rsidP="00C24CB3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noProof/>
          <w:sz w:val="32"/>
          <w:szCs w:val="32"/>
        </w:rPr>
        <w:drawing>
          <wp:inline distT="0" distB="0" distL="0" distR="0" wp14:anchorId="754435BD" wp14:editId="68E70F81">
            <wp:extent cx="5785485" cy="7218045"/>
            <wp:effectExtent l="0" t="0" r="571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5485" cy="7218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1749BC" w14:textId="691BF2D4" w:rsidR="00C24CB3" w:rsidRDefault="00C24CB3" w:rsidP="00C24CB3">
      <w:pPr>
        <w:rPr>
          <w:rFonts w:ascii="黑体" w:eastAsia="黑体" w:hAnsi="黑体"/>
          <w:sz w:val="32"/>
          <w:szCs w:val="32"/>
        </w:rPr>
      </w:pPr>
    </w:p>
    <w:p w14:paraId="703FA33A" w14:textId="77777777" w:rsidR="00527AB0" w:rsidRPr="00C24CB3" w:rsidRDefault="00527AB0" w:rsidP="00C24CB3">
      <w:pPr>
        <w:rPr>
          <w:rFonts w:ascii="黑体" w:eastAsia="黑体" w:hAnsi="黑体"/>
          <w:sz w:val="32"/>
          <w:szCs w:val="32"/>
        </w:rPr>
      </w:pPr>
    </w:p>
    <w:p w14:paraId="07BC75A4" w14:textId="07FD7D3D" w:rsidR="00CF5EB9" w:rsidRDefault="00C24CB3" w:rsidP="00CF5EB9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二</w:t>
      </w:r>
      <w:r w:rsidR="00CF5EB9">
        <w:rPr>
          <w:rFonts w:ascii="黑体" w:eastAsia="黑体" w:hAnsi="黑体"/>
          <w:sz w:val="32"/>
          <w:szCs w:val="32"/>
        </w:rPr>
        <w:t>、科研项目立项</w:t>
      </w:r>
      <w:r w:rsidR="00E93527">
        <w:rPr>
          <w:rFonts w:ascii="黑体" w:eastAsia="黑体" w:hAnsi="黑体" w:hint="eastAsia"/>
          <w:sz w:val="32"/>
          <w:szCs w:val="32"/>
        </w:rPr>
        <w:t>、进账</w:t>
      </w:r>
      <w:r w:rsidR="00CF5EB9">
        <w:rPr>
          <w:rFonts w:ascii="黑体" w:eastAsia="黑体" w:hAnsi="黑体"/>
          <w:sz w:val="32"/>
          <w:szCs w:val="32"/>
        </w:rPr>
        <w:t>流程</w:t>
      </w:r>
    </w:p>
    <w:p w14:paraId="63F9B77E" w14:textId="4D4BA7D4" w:rsidR="00CF5EB9" w:rsidRPr="008C2198" w:rsidRDefault="00DD617B" w:rsidP="00CF5EB9">
      <w:r>
        <w:object w:dxaOrig="11235" w:dyaOrig="12150" w14:anchorId="558D9D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63.2pt" o:ole="">
            <v:imagedata r:id="rId8" o:title=""/>
          </v:shape>
          <o:OLEObject Type="Embed" ProgID="Visio.Drawing.15" ShapeID="_x0000_i1025" DrawAspect="Content" ObjectID="_1706527140" r:id="rId9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F5EB9" w:rsidRPr="00D54875" w14:paraId="2101D710" w14:textId="77777777" w:rsidTr="006B108B">
        <w:trPr>
          <w:trHeight w:val="510"/>
        </w:trPr>
        <w:tc>
          <w:tcPr>
            <w:tcW w:w="704" w:type="dxa"/>
            <w:vAlign w:val="center"/>
          </w:tcPr>
          <w:p w14:paraId="7E014F56" w14:textId="77777777" w:rsidR="00CF5EB9" w:rsidRPr="00D54875" w:rsidRDefault="00CF5EB9" w:rsidP="006B108B">
            <w:pPr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t>序号</w:t>
            </w:r>
          </w:p>
        </w:tc>
        <w:tc>
          <w:tcPr>
            <w:tcW w:w="7592" w:type="dxa"/>
            <w:vAlign w:val="center"/>
          </w:tcPr>
          <w:p w14:paraId="134D8C08" w14:textId="77777777" w:rsidR="00CF5EB9" w:rsidRPr="00D54875" w:rsidRDefault="00CF5EB9" w:rsidP="006B108B">
            <w:pPr>
              <w:tabs>
                <w:tab w:val="left" w:pos="5760"/>
              </w:tabs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t>流程说明</w:t>
            </w:r>
          </w:p>
        </w:tc>
      </w:tr>
      <w:tr w:rsidR="000D78D3" w:rsidRPr="00D54875" w14:paraId="6D65E428" w14:textId="77777777" w:rsidTr="006B108B">
        <w:trPr>
          <w:trHeight w:val="510"/>
        </w:trPr>
        <w:tc>
          <w:tcPr>
            <w:tcW w:w="704" w:type="dxa"/>
            <w:vAlign w:val="center"/>
          </w:tcPr>
          <w:p w14:paraId="6C86E33F" w14:textId="7834E039" w:rsidR="000D78D3" w:rsidRPr="000D78D3" w:rsidRDefault="000D78D3" w:rsidP="006B108B">
            <w:pPr>
              <w:jc w:val="center"/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 w:rsidRPr="000D78D3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1</w:t>
            </w:r>
            <w:r w:rsidRPr="000D78D3">
              <w:rPr>
                <w:rFonts w:ascii="宋体" w:eastAsia="宋体" w:hAnsi="宋体" w:cs="微软雅黑"/>
                <w:kern w:val="0"/>
                <w:sz w:val="24"/>
                <w:szCs w:val="24"/>
              </w:rPr>
              <w:t>.</w:t>
            </w:r>
          </w:p>
        </w:tc>
        <w:tc>
          <w:tcPr>
            <w:tcW w:w="7592" w:type="dxa"/>
            <w:vAlign w:val="center"/>
          </w:tcPr>
          <w:p w14:paraId="0DC8DA28" w14:textId="3BDAB60E" w:rsidR="000D78D3" w:rsidRPr="000D78D3" w:rsidRDefault="000D78D3" w:rsidP="000D78D3">
            <w:pPr>
              <w:tabs>
                <w:tab w:val="left" w:pos="5760"/>
              </w:tabs>
              <w:jc w:val="left"/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 w:rsidRPr="000D78D3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科研经费</w:t>
            </w: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到账查询可通过“财务管理系统-到款查询系统”查询，或者通过“科研管理协同创新服务平台-科研经费-科研经费认领申请”查询。</w:t>
            </w:r>
          </w:p>
        </w:tc>
      </w:tr>
      <w:tr w:rsidR="00CF5EB9" w:rsidRPr="009809A1" w14:paraId="381F0F7B" w14:textId="77777777" w:rsidTr="006B108B">
        <w:trPr>
          <w:trHeight w:val="20"/>
        </w:trPr>
        <w:tc>
          <w:tcPr>
            <w:tcW w:w="704" w:type="dxa"/>
            <w:vAlign w:val="center"/>
          </w:tcPr>
          <w:p w14:paraId="5EA45794" w14:textId="77777777" w:rsidR="00CF5EB9" w:rsidRPr="009809A1" w:rsidRDefault="00CF5EB9" w:rsidP="006B108B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sz w:val="24"/>
                <w:szCs w:val="28"/>
              </w:rPr>
              <w:t>2.</w:t>
            </w:r>
          </w:p>
        </w:tc>
        <w:tc>
          <w:tcPr>
            <w:tcW w:w="7592" w:type="dxa"/>
            <w:vAlign w:val="center"/>
          </w:tcPr>
          <w:p w14:paraId="61C0AFA4" w14:textId="77777777" w:rsidR="00CF5EB9" w:rsidRPr="009809A1" w:rsidRDefault="00CF5EB9" w:rsidP="006B108B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项目负责人在首页中点击“科研经费”-“科研经费认领申请”，找到需要进账的未认领条目，点击认领。</w:t>
            </w:r>
          </w:p>
        </w:tc>
      </w:tr>
      <w:tr w:rsidR="00CF5EB9" w:rsidRPr="009809A1" w14:paraId="1A37CE73" w14:textId="77777777" w:rsidTr="006B108B">
        <w:trPr>
          <w:trHeight w:val="20"/>
        </w:trPr>
        <w:tc>
          <w:tcPr>
            <w:tcW w:w="704" w:type="dxa"/>
            <w:vAlign w:val="center"/>
          </w:tcPr>
          <w:p w14:paraId="1AA1A08D" w14:textId="77777777" w:rsidR="00CF5EB9" w:rsidRDefault="00CF5EB9" w:rsidP="006B108B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sz w:val="24"/>
                <w:szCs w:val="28"/>
              </w:rPr>
              <w:t>3.</w:t>
            </w:r>
          </w:p>
        </w:tc>
        <w:tc>
          <w:tcPr>
            <w:tcW w:w="7592" w:type="dxa"/>
            <w:vAlign w:val="center"/>
          </w:tcPr>
          <w:p w14:paraId="459903E9" w14:textId="71DE966B" w:rsidR="00CF5EB9" w:rsidRDefault="00E93527" w:rsidP="006B108B">
            <w:pPr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科研院</w:t>
            </w:r>
            <w:r w:rsidR="00CF5EB9" w:rsidRPr="0053284B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通知项目负责人登陆</w:t>
            </w: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校内科研管理协同创新服务平台</w:t>
            </w:r>
            <w:r w:rsidR="00CF5EB9" w:rsidRPr="0053284B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完善项</w:t>
            </w:r>
            <w:r w:rsidR="00CF5EB9"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目信息</w:t>
            </w:r>
            <w:r w:rsidR="00731C7C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、上传相关附件，</w:t>
            </w:r>
            <w:r w:rsidR="00CF5EB9"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提交</w:t>
            </w:r>
            <w:r w:rsidR="00731C7C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科研院</w:t>
            </w:r>
            <w:r w:rsidR="00CF5EB9"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审核。</w:t>
            </w:r>
          </w:p>
        </w:tc>
      </w:tr>
      <w:tr w:rsidR="00CF5EB9" w:rsidRPr="009809A1" w14:paraId="1D07BD29" w14:textId="77777777" w:rsidTr="006B108B">
        <w:trPr>
          <w:trHeight w:val="164"/>
        </w:trPr>
        <w:tc>
          <w:tcPr>
            <w:tcW w:w="704" w:type="dxa"/>
            <w:vAlign w:val="center"/>
          </w:tcPr>
          <w:p w14:paraId="69F7CC38" w14:textId="77777777" w:rsidR="00CF5EB9" w:rsidRPr="009809A1" w:rsidRDefault="00CF5EB9" w:rsidP="006B108B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sz w:val="24"/>
                <w:szCs w:val="28"/>
              </w:rPr>
              <w:t>4.</w:t>
            </w:r>
          </w:p>
        </w:tc>
        <w:tc>
          <w:tcPr>
            <w:tcW w:w="7592" w:type="dxa"/>
            <w:vAlign w:val="center"/>
          </w:tcPr>
          <w:p w14:paraId="62627442" w14:textId="645C6FB5" w:rsidR="00CF5EB9" w:rsidRDefault="00CF5EB9" w:rsidP="006B108B">
            <w:pPr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经费和预算：</w:t>
            </w:r>
            <w:r w:rsidRPr="0053284B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总经费</w:t>
            </w:r>
            <w:r w:rsidR="00731C7C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和各科目预算</w:t>
            </w:r>
            <w:r w:rsidRPr="0053284B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按照</w:t>
            </w: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预算回执或协议</w:t>
            </w:r>
            <w:r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填写。</w:t>
            </w:r>
          </w:p>
          <w:p w14:paraId="7612E1BD" w14:textId="77777777" w:rsidR="00CF5EB9" w:rsidRDefault="00CF5EB9" w:rsidP="006B108B">
            <w:pPr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合作单位：</w:t>
            </w:r>
            <w:r w:rsidRPr="0053284B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与后续经费外拨财务系统做单有关，请</w:t>
            </w:r>
            <w:r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务必谨慎填写。</w:t>
            </w:r>
          </w:p>
          <w:p w14:paraId="4D6B00BA" w14:textId="730BD997" w:rsidR="00CF5EB9" w:rsidRPr="0053284B" w:rsidRDefault="00CF5EB9" w:rsidP="006B108B">
            <w:pPr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 w:rsidRPr="0053284B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项目成员：</w:t>
            </w:r>
            <w:r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按</w:t>
            </w:r>
            <w:r w:rsidR="00731C7C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申请书或</w:t>
            </w:r>
            <w:r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任务书</w:t>
            </w:r>
            <w:r w:rsidR="00731C7C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上成员名单和</w:t>
            </w:r>
            <w:r w:rsidRPr="0053284B">
              <w:rPr>
                <w:rFonts w:ascii="宋体" w:eastAsia="宋体" w:hAnsi="宋体" w:cs="微软雅黑"/>
                <w:kern w:val="0"/>
                <w:sz w:val="24"/>
                <w:szCs w:val="24"/>
              </w:rPr>
              <w:t>顺序</w:t>
            </w:r>
            <w:r w:rsidR="00731C7C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填写。</w:t>
            </w:r>
          </w:p>
        </w:tc>
      </w:tr>
    </w:tbl>
    <w:p w14:paraId="4CF07C5A" w14:textId="605107BC" w:rsidR="00CF5EB9" w:rsidRDefault="00C24CB3" w:rsidP="00CF5EB9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三</w:t>
      </w:r>
      <w:r w:rsidR="00BC5A38">
        <w:rPr>
          <w:rFonts w:ascii="黑体" w:eastAsia="黑体" w:hAnsi="黑体" w:hint="eastAsia"/>
          <w:sz w:val="32"/>
          <w:szCs w:val="32"/>
        </w:rPr>
        <w:t>、</w:t>
      </w:r>
      <w:r w:rsidR="00CF5EB9">
        <w:rPr>
          <w:rFonts w:ascii="黑体" w:eastAsia="黑体" w:hAnsi="黑体" w:hint="eastAsia"/>
          <w:sz w:val="32"/>
          <w:szCs w:val="32"/>
        </w:rPr>
        <w:t>科研项目结项、结余经费打通使用流程</w:t>
      </w:r>
    </w:p>
    <w:p w14:paraId="40DF53D9" w14:textId="422752EE" w:rsidR="00CF5EB9" w:rsidRDefault="00DD617B" w:rsidP="00CF5EB9">
      <w:pPr>
        <w:ind w:firstLineChars="675" w:firstLine="1418"/>
      </w:pPr>
      <w:r>
        <w:object w:dxaOrig="5280" w:dyaOrig="8310" w14:anchorId="34D2BFF4">
          <v:shape id="_x0000_i1026" type="#_x0000_t75" style="width:264pt;height:416.4pt" o:ole="">
            <v:imagedata r:id="rId10" o:title=""/>
          </v:shape>
          <o:OLEObject Type="Embed" ProgID="Visio.Drawing.15" ShapeID="_x0000_i1026" DrawAspect="Content" ObjectID="_1706527141" r:id="rId11"/>
        </w:object>
      </w:r>
    </w:p>
    <w:p w14:paraId="52A08CCA" w14:textId="77777777" w:rsidR="00CF5EB9" w:rsidRDefault="00CF5EB9" w:rsidP="00CF5EB9">
      <w:pPr>
        <w:rPr>
          <w:rFonts w:ascii="仿宋_GB2312" w:eastAsia="仿宋_GB2312" w:hAnsi="宋体" w:cs="宋体"/>
          <w:color w:val="000000"/>
          <w:kern w:val="0"/>
          <w:sz w:val="32"/>
          <w:szCs w:val="32"/>
        </w:rPr>
      </w:pPr>
    </w:p>
    <w:p w14:paraId="672C6435" w14:textId="77777777" w:rsidR="00CF5EB9" w:rsidRDefault="00CF5EB9" w:rsidP="00CF5EB9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14:paraId="2D0D3C64" w14:textId="3F04EB14" w:rsidR="00CF5EB9" w:rsidRPr="008C2198" w:rsidRDefault="00C24CB3" w:rsidP="00CF5EB9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四</w:t>
      </w:r>
      <w:r w:rsidR="00055A4B">
        <w:rPr>
          <w:rFonts w:ascii="黑体" w:eastAsia="黑体" w:hAnsi="黑体" w:hint="eastAsia"/>
          <w:sz w:val="32"/>
          <w:szCs w:val="32"/>
        </w:rPr>
        <w:t>、</w:t>
      </w:r>
      <w:r w:rsidR="00CF5EB9">
        <w:rPr>
          <w:rFonts w:ascii="黑体" w:eastAsia="黑体" w:hAnsi="黑体" w:hint="eastAsia"/>
          <w:sz w:val="32"/>
          <w:szCs w:val="32"/>
        </w:rPr>
        <w:t>科研经费预算调整流程</w:t>
      </w:r>
    </w:p>
    <w:p w14:paraId="6FD29AD2" w14:textId="77777777" w:rsidR="00CF5EB9" w:rsidRDefault="00CF5EB9" w:rsidP="00CF5EB9">
      <w:pPr>
        <w:ind w:leftChars="810" w:left="1701"/>
        <w:rPr>
          <w:rFonts w:ascii="黑体" w:eastAsia="黑体" w:hAnsi="黑体"/>
          <w:sz w:val="32"/>
          <w:szCs w:val="32"/>
        </w:rPr>
      </w:pPr>
      <w:r>
        <w:object w:dxaOrig="4246" w:dyaOrig="8281" w14:anchorId="141AC4DE">
          <v:shape id="_x0000_i1027" type="#_x0000_t75" style="width:212.4pt;height:414pt" o:ole="">
            <v:imagedata r:id="rId12" o:title=""/>
          </v:shape>
          <o:OLEObject Type="Embed" ProgID="Visio.Drawing.15" ShapeID="_x0000_i1027" DrawAspect="Content" ObjectID="_1706527142" r:id="rId13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F5EB9" w:rsidRPr="00D54875" w14:paraId="7E364AA4" w14:textId="77777777" w:rsidTr="006B108B">
        <w:trPr>
          <w:trHeight w:val="510"/>
        </w:trPr>
        <w:tc>
          <w:tcPr>
            <w:tcW w:w="704" w:type="dxa"/>
            <w:vAlign w:val="center"/>
          </w:tcPr>
          <w:p w14:paraId="7D8A69F7" w14:textId="77777777" w:rsidR="00CF5EB9" w:rsidRPr="00D54875" w:rsidRDefault="00CF5EB9" w:rsidP="006B108B">
            <w:pPr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t>序号</w:t>
            </w:r>
          </w:p>
        </w:tc>
        <w:tc>
          <w:tcPr>
            <w:tcW w:w="7592" w:type="dxa"/>
            <w:vAlign w:val="center"/>
          </w:tcPr>
          <w:p w14:paraId="4210165A" w14:textId="77777777" w:rsidR="00CF5EB9" w:rsidRPr="00D54875" w:rsidRDefault="00CF5EB9" w:rsidP="006B108B">
            <w:pPr>
              <w:tabs>
                <w:tab w:val="left" w:pos="5760"/>
              </w:tabs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t>流程说明</w:t>
            </w:r>
          </w:p>
        </w:tc>
      </w:tr>
      <w:tr w:rsidR="00FD239A" w:rsidRPr="009809A1" w14:paraId="25F038C5" w14:textId="77777777" w:rsidTr="00FD239A">
        <w:trPr>
          <w:trHeight w:val="20"/>
        </w:trPr>
        <w:tc>
          <w:tcPr>
            <w:tcW w:w="704" w:type="dxa"/>
            <w:vMerge w:val="restart"/>
            <w:vAlign w:val="center"/>
          </w:tcPr>
          <w:p w14:paraId="03DA6E84" w14:textId="77EC1389" w:rsidR="00FD239A" w:rsidRPr="009809A1" w:rsidRDefault="00FD239A" w:rsidP="00FD239A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/>
                <w:sz w:val="24"/>
                <w:szCs w:val="28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.</w:t>
            </w:r>
          </w:p>
        </w:tc>
        <w:tc>
          <w:tcPr>
            <w:tcW w:w="7592" w:type="dxa"/>
            <w:vAlign w:val="center"/>
          </w:tcPr>
          <w:p w14:paraId="24DF4F41" w14:textId="70450C80" w:rsidR="00FD239A" w:rsidRPr="007424F9" w:rsidRDefault="00FD239A" w:rsidP="006B108B">
            <w:pPr>
              <w:rPr>
                <w:rFonts w:ascii="宋体" w:eastAsia="宋体" w:hAnsi="宋体"/>
                <w:sz w:val="24"/>
                <w:szCs w:val="28"/>
              </w:rPr>
            </w:pPr>
            <w:r w:rsidRPr="005459F3">
              <w:rPr>
                <w:rFonts w:ascii="宋体" w:eastAsia="宋体" w:hAnsi="宋体" w:hint="eastAsia"/>
                <w:sz w:val="24"/>
                <w:szCs w:val="28"/>
              </w:rPr>
              <w:t>项目总预算不变，除设备费外，其他预算科目由项目负责人根据科研活动实际需要进行调剂使用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，</w:t>
            </w:r>
            <w:r w:rsidRPr="007424F9">
              <w:rPr>
                <w:rFonts w:ascii="宋体" w:eastAsia="宋体" w:hAnsi="宋体" w:hint="eastAsia"/>
                <w:sz w:val="24"/>
                <w:szCs w:val="28"/>
              </w:rPr>
              <w:t>需在科研管理系统上传项目负责人签字的预算调整申请表</w:t>
            </w:r>
          </w:p>
        </w:tc>
      </w:tr>
      <w:tr w:rsidR="00FD239A" w14:paraId="0067E2F9" w14:textId="77777777" w:rsidTr="006B108B">
        <w:trPr>
          <w:trHeight w:val="20"/>
        </w:trPr>
        <w:tc>
          <w:tcPr>
            <w:tcW w:w="704" w:type="dxa"/>
            <w:vMerge/>
            <w:vAlign w:val="center"/>
          </w:tcPr>
          <w:p w14:paraId="0BBEB456" w14:textId="7D86C7CC" w:rsidR="00FD239A" w:rsidRDefault="00FD239A" w:rsidP="006B108B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</w:p>
        </w:tc>
        <w:tc>
          <w:tcPr>
            <w:tcW w:w="7592" w:type="dxa"/>
            <w:vAlign w:val="center"/>
          </w:tcPr>
          <w:p w14:paraId="2E1907C2" w14:textId="77777777" w:rsidR="00FD239A" w:rsidRPr="007424F9" w:rsidRDefault="00FD239A" w:rsidP="00FD239A">
            <w:pPr>
              <w:rPr>
                <w:rFonts w:ascii="宋体" w:eastAsia="宋体" w:hAnsi="宋体"/>
                <w:sz w:val="24"/>
                <w:szCs w:val="28"/>
              </w:rPr>
            </w:pPr>
            <w:r w:rsidRPr="009A1961">
              <w:rPr>
                <w:rFonts w:ascii="仿宋_GB2312" w:hint="eastAsia"/>
                <w:sz w:val="24"/>
              </w:rPr>
              <w:t>项</w:t>
            </w:r>
            <w:r w:rsidRPr="007424F9">
              <w:rPr>
                <w:rFonts w:ascii="宋体" w:eastAsia="宋体" w:hAnsi="宋体" w:hint="eastAsia"/>
                <w:sz w:val="24"/>
                <w:szCs w:val="28"/>
              </w:rPr>
              <w:t>目总预算不变，设备费的调整，在统筹考虑现有设备配置情况的原则下，按以下规则进行：</w:t>
            </w:r>
          </w:p>
          <w:p w14:paraId="13AF3852" w14:textId="49FC300B" w:rsidR="00FD239A" w:rsidRPr="007424F9" w:rsidRDefault="00FD239A" w:rsidP="00FD239A">
            <w:pPr>
              <w:ind w:leftChars="-44" w:left="-92" w:firstLineChars="100" w:firstLine="240"/>
              <w:rPr>
                <w:rFonts w:ascii="宋体" w:eastAsia="宋体" w:hAnsi="宋体"/>
                <w:sz w:val="24"/>
                <w:szCs w:val="28"/>
              </w:rPr>
            </w:pPr>
            <w:r w:rsidRPr="007424F9">
              <w:rPr>
                <w:rFonts w:ascii="宋体" w:eastAsia="宋体" w:hAnsi="宋体" w:hint="eastAsia"/>
                <w:sz w:val="24"/>
                <w:szCs w:val="28"/>
              </w:rPr>
              <w:t>（一）人文社科纵向项目预算调整额度5万元以下，由二级单位审批后报科学研究院备案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，</w:t>
            </w:r>
            <w:r w:rsidRPr="007424F9">
              <w:rPr>
                <w:rFonts w:ascii="宋体" w:eastAsia="宋体" w:hAnsi="宋体" w:hint="eastAsia"/>
                <w:sz w:val="24"/>
                <w:szCs w:val="28"/>
              </w:rPr>
              <w:t>需在科研管理系统上传项目负责人签字、二级单位审批盖章的预算调整申请表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；</w:t>
            </w:r>
          </w:p>
          <w:p w14:paraId="43EB691F" w14:textId="4317206E" w:rsidR="00FD239A" w:rsidRPr="007424F9" w:rsidRDefault="00FD239A" w:rsidP="00FD239A">
            <w:pPr>
              <w:ind w:leftChars="-44" w:left="-92" w:firstLineChars="100" w:firstLine="240"/>
              <w:rPr>
                <w:rFonts w:ascii="宋体" w:eastAsia="宋体" w:hAnsi="宋体"/>
                <w:sz w:val="24"/>
                <w:szCs w:val="28"/>
              </w:rPr>
            </w:pPr>
            <w:r w:rsidRPr="007424F9">
              <w:rPr>
                <w:rFonts w:ascii="宋体" w:eastAsia="宋体" w:hAnsi="宋体" w:hint="eastAsia"/>
                <w:sz w:val="24"/>
                <w:szCs w:val="28"/>
              </w:rPr>
              <w:t>（二）人文社科纵向项目预算调整额度在5万元（含）至10万元，由二级单位组织专家对调整的必要性、合理性、相关性进行论证，报科学研究院、财务处审批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，</w:t>
            </w:r>
            <w:r w:rsidRPr="007424F9">
              <w:rPr>
                <w:rFonts w:ascii="宋体" w:eastAsia="宋体" w:hAnsi="宋体" w:hint="eastAsia"/>
                <w:sz w:val="24"/>
                <w:szCs w:val="28"/>
              </w:rPr>
              <w:t>需在科研管理系统上传项目负责人签字、二级单位、科研院、财务处审批盖章的预算调整申请表及专家论证意见表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；</w:t>
            </w:r>
          </w:p>
          <w:p w14:paraId="30030F1F" w14:textId="645E226C" w:rsidR="00FD239A" w:rsidRPr="00FD239A" w:rsidRDefault="00FD239A" w:rsidP="00FD239A">
            <w:pPr>
              <w:spacing w:line="276" w:lineRule="auto"/>
              <w:ind w:leftChars="-44" w:left="-92" w:firstLineChars="100" w:firstLine="240"/>
              <w:rPr>
                <w:rFonts w:ascii="宋体" w:eastAsia="宋体" w:hAnsi="宋体"/>
                <w:sz w:val="24"/>
                <w:szCs w:val="28"/>
              </w:rPr>
            </w:pPr>
            <w:r w:rsidRPr="007424F9">
              <w:rPr>
                <w:rFonts w:ascii="宋体" w:eastAsia="宋体" w:hAnsi="宋体" w:hint="eastAsia"/>
                <w:sz w:val="24"/>
                <w:szCs w:val="28"/>
              </w:rPr>
              <w:lastRenderedPageBreak/>
              <w:t>（三）人文社科纵向项目预算调整额度10万元（含）以上，由二级单位审核并将论证结果报科学研究院、财务处审批，必要时科学研究院可再次组织专家论证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，</w:t>
            </w:r>
            <w:r w:rsidRPr="007424F9">
              <w:rPr>
                <w:rFonts w:ascii="宋体" w:eastAsia="宋体" w:hAnsi="宋体" w:hint="eastAsia"/>
                <w:sz w:val="24"/>
                <w:szCs w:val="28"/>
              </w:rPr>
              <w:t>需在科研管理系统上传项目负责人签字、二级单位、科研院、财务处审批盖章的预算调整申请表及专家论证意见表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。</w:t>
            </w:r>
          </w:p>
        </w:tc>
      </w:tr>
    </w:tbl>
    <w:p w14:paraId="2C7B123F" w14:textId="77777777" w:rsidR="00CF5EB9" w:rsidRDefault="00CF5EB9" w:rsidP="00CF5EB9">
      <w:pPr>
        <w:rPr>
          <w:rFonts w:ascii="黑体" w:eastAsia="黑体" w:hAnsi="黑体"/>
          <w:sz w:val="32"/>
          <w:szCs w:val="32"/>
        </w:rPr>
      </w:pPr>
    </w:p>
    <w:p w14:paraId="0877BFAD" w14:textId="77777777" w:rsidR="00CF5EB9" w:rsidRPr="0057317D" w:rsidRDefault="00CF5EB9" w:rsidP="00CF5EB9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14:paraId="703CB06E" w14:textId="3C8C4829" w:rsidR="00CF5EB9" w:rsidRDefault="00C24CB3" w:rsidP="00CF5EB9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五</w:t>
      </w:r>
      <w:r w:rsidR="0008295B">
        <w:rPr>
          <w:rFonts w:ascii="黑体" w:eastAsia="黑体" w:hAnsi="黑体" w:hint="eastAsia"/>
          <w:sz w:val="32"/>
          <w:szCs w:val="32"/>
        </w:rPr>
        <w:t>、</w:t>
      </w:r>
      <w:r w:rsidR="00CF5EB9">
        <w:rPr>
          <w:rFonts w:ascii="黑体" w:eastAsia="黑体" w:hAnsi="黑体" w:hint="eastAsia"/>
          <w:sz w:val="32"/>
          <w:szCs w:val="32"/>
        </w:rPr>
        <w:t>科研项目校内依托单位变更流程</w:t>
      </w:r>
    </w:p>
    <w:p w14:paraId="63497048" w14:textId="235C1E89" w:rsidR="00CF5EB9" w:rsidRDefault="00DD617B" w:rsidP="005E60D6">
      <w:pPr>
        <w:jc w:val="center"/>
      </w:pPr>
      <w:r>
        <w:object w:dxaOrig="6000" w:dyaOrig="10530" w14:anchorId="3218FAD0">
          <v:shape id="_x0000_i1028" type="#_x0000_t75" style="width:300pt;height:526.8pt" o:ole="">
            <v:imagedata r:id="rId14" o:title=""/>
          </v:shape>
          <o:OLEObject Type="Embed" ProgID="Visio.Drawing.15" ShapeID="_x0000_i1028" DrawAspect="Content" ObjectID="_1706527143" r:id="rId15"/>
        </w:object>
      </w:r>
    </w:p>
    <w:p w14:paraId="791B5E22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0D445E0B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172BF04B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36549AE6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791D5180" w14:textId="159FB104" w:rsidR="005E60D6" w:rsidRDefault="00C24CB3" w:rsidP="00CF5EB9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六</w:t>
      </w:r>
      <w:r w:rsidR="005E60D6">
        <w:rPr>
          <w:rFonts w:ascii="黑体" w:eastAsia="黑体" w:hAnsi="黑体" w:hint="eastAsia"/>
          <w:sz w:val="32"/>
          <w:szCs w:val="32"/>
        </w:rPr>
        <w:t>、</w:t>
      </w:r>
      <w:r w:rsidR="005E60D6" w:rsidRPr="005E60D6">
        <w:rPr>
          <w:rFonts w:ascii="黑体" w:eastAsia="黑体" w:hAnsi="黑体"/>
          <w:sz w:val="32"/>
          <w:szCs w:val="32"/>
        </w:rPr>
        <w:t>项目校内负责人变更流程</w:t>
      </w:r>
    </w:p>
    <w:p w14:paraId="65D7B8A8" w14:textId="110812E9" w:rsidR="005E60D6" w:rsidRDefault="00DD617B" w:rsidP="005E60D6">
      <w:pPr>
        <w:jc w:val="center"/>
        <w:rPr>
          <w:rFonts w:ascii="黑体" w:eastAsia="黑体" w:hAnsi="黑体"/>
          <w:sz w:val="32"/>
          <w:szCs w:val="32"/>
        </w:rPr>
      </w:pPr>
      <w:r>
        <w:object w:dxaOrig="6000" w:dyaOrig="8265" w14:anchorId="72DBE0D3">
          <v:shape id="_x0000_i1029" type="#_x0000_t75" style="width:300pt;height:414pt" o:ole="">
            <v:imagedata r:id="rId16" o:title=""/>
          </v:shape>
          <o:OLEObject Type="Embed" ProgID="Visio.Drawing.15" ShapeID="_x0000_i1029" DrawAspect="Content" ObjectID="_1706527144" r:id="rId17"/>
        </w:object>
      </w:r>
    </w:p>
    <w:p w14:paraId="211C4007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151FC44D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51CD1861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13070DD6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776E3F60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2E854D80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15D78D2D" w14:textId="77777777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4FE9175E" w14:textId="3B7B3915" w:rsidR="005E60D6" w:rsidRDefault="005E60D6" w:rsidP="00CF5EB9">
      <w:pPr>
        <w:rPr>
          <w:rFonts w:ascii="黑体" w:eastAsia="黑体" w:hAnsi="黑体"/>
          <w:sz w:val="32"/>
          <w:szCs w:val="32"/>
        </w:rPr>
      </w:pPr>
    </w:p>
    <w:p w14:paraId="0149BF1D" w14:textId="5864853C" w:rsidR="005E60D6" w:rsidRDefault="00C24CB3" w:rsidP="00CF5EB9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七</w:t>
      </w:r>
      <w:r w:rsidR="005E60D6">
        <w:rPr>
          <w:rFonts w:ascii="黑体" w:eastAsia="黑体" w:hAnsi="黑体" w:hint="eastAsia"/>
          <w:sz w:val="32"/>
          <w:szCs w:val="32"/>
        </w:rPr>
        <w:t>、</w:t>
      </w:r>
      <w:r w:rsidR="006D3DC6" w:rsidRPr="006D3DC6">
        <w:rPr>
          <w:rFonts w:ascii="黑体" w:eastAsia="黑体" w:hAnsi="黑体"/>
          <w:sz w:val="32"/>
          <w:szCs w:val="32"/>
        </w:rPr>
        <w:t>离职人员项目委托管理</w:t>
      </w:r>
      <w:r w:rsidR="006D3DC6">
        <w:rPr>
          <w:rFonts w:ascii="黑体" w:eastAsia="黑体" w:hAnsi="黑体" w:hint="eastAsia"/>
          <w:sz w:val="32"/>
          <w:szCs w:val="32"/>
        </w:rPr>
        <w:t>流程</w:t>
      </w:r>
    </w:p>
    <w:p w14:paraId="35D1FB94" w14:textId="77777777" w:rsidR="00CF5EB9" w:rsidRPr="00665BF3" w:rsidRDefault="00CF5EB9" w:rsidP="00CF5EB9">
      <w:pPr>
        <w:rPr>
          <w:rFonts w:ascii="黑体" w:eastAsia="黑体" w:hAnsi="黑体"/>
          <w:sz w:val="32"/>
          <w:szCs w:val="32"/>
        </w:rPr>
      </w:pPr>
      <w:r>
        <w:object w:dxaOrig="8401" w:dyaOrig="8371" w14:anchorId="50544FAF">
          <v:shape id="_x0000_i1030" type="#_x0000_t75" style="width:414.6pt;height:413.4pt" o:ole="">
            <v:imagedata r:id="rId18" o:title=""/>
          </v:shape>
          <o:OLEObject Type="Embed" ProgID="Visio.Drawing.15" ShapeID="_x0000_i1030" DrawAspect="Content" ObjectID="_1706527145" r:id="rId19"/>
        </w:object>
      </w:r>
    </w:p>
    <w:p w14:paraId="53AD375A" w14:textId="77777777" w:rsidR="00CF5EB9" w:rsidRDefault="00CF5EB9" w:rsidP="00CF5EB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6D3DC6" w:rsidRPr="00D54875" w14:paraId="72F6597F" w14:textId="77777777" w:rsidTr="006B108B">
        <w:trPr>
          <w:trHeight w:val="510"/>
        </w:trPr>
        <w:tc>
          <w:tcPr>
            <w:tcW w:w="704" w:type="dxa"/>
            <w:vAlign w:val="center"/>
          </w:tcPr>
          <w:p w14:paraId="32FA2C2F" w14:textId="77777777" w:rsidR="006D3DC6" w:rsidRPr="00D54875" w:rsidRDefault="006D3DC6" w:rsidP="006B108B">
            <w:pPr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t>序号</w:t>
            </w:r>
          </w:p>
        </w:tc>
        <w:tc>
          <w:tcPr>
            <w:tcW w:w="7592" w:type="dxa"/>
            <w:vAlign w:val="center"/>
          </w:tcPr>
          <w:p w14:paraId="427DE63C" w14:textId="77777777" w:rsidR="006D3DC6" w:rsidRPr="00D54875" w:rsidRDefault="006D3DC6" w:rsidP="006B108B">
            <w:pPr>
              <w:tabs>
                <w:tab w:val="left" w:pos="5760"/>
              </w:tabs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t>流程说明</w:t>
            </w:r>
          </w:p>
        </w:tc>
      </w:tr>
      <w:tr w:rsidR="006D3DC6" w:rsidRPr="009809A1" w14:paraId="6772CF02" w14:textId="77777777" w:rsidTr="006B108B">
        <w:trPr>
          <w:trHeight w:val="20"/>
        </w:trPr>
        <w:tc>
          <w:tcPr>
            <w:tcW w:w="704" w:type="dxa"/>
            <w:vAlign w:val="center"/>
          </w:tcPr>
          <w:p w14:paraId="6FD444D6" w14:textId="0B5C8380" w:rsidR="006D3DC6" w:rsidRPr="009809A1" w:rsidRDefault="006D3DC6" w:rsidP="006B108B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/>
                <w:sz w:val="24"/>
                <w:szCs w:val="28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.</w:t>
            </w:r>
          </w:p>
        </w:tc>
        <w:tc>
          <w:tcPr>
            <w:tcW w:w="7592" w:type="dxa"/>
            <w:vAlign w:val="center"/>
          </w:tcPr>
          <w:p w14:paraId="2E058A5A" w14:textId="77777777" w:rsidR="006D3DC6" w:rsidRDefault="006D3DC6" w:rsidP="006B108B">
            <w:pPr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 w:rsidRPr="006D3DC6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项目负责人填写《中山大学文科纵向项目委托管理（支出）备案表》</w:t>
            </w:r>
            <w:r w:rsidR="00892EFA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，</w:t>
            </w:r>
            <w:r w:rsidRPr="006D3DC6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将纸质版提交</w:t>
            </w:r>
            <w:r w:rsidR="00892EFA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至</w:t>
            </w:r>
            <w:r w:rsidRPr="006D3DC6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文科处管理人员</w:t>
            </w:r>
            <w:r w:rsidR="00892EFA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，</w:t>
            </w:r>
            <w:r w:rsidRPr="006D3DC6"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文科处管理人员在在研项目登记表上签字，将备案表存档，并在科研系统备注被委托人信息。</w:t>
            </w:r>
          </w:p>
          <w:p w14:paraId="3D61AE91" w14:textId="305074F7" w:rsidR="00892EFA" w:rsidRPr="009809A1" w:rsidRDefault="00892EFA" w:rsidP="006B108B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sz w:val="24"/>
                <w:szCs w:val="28"/>
              </w:rPr>
              <w:t>如项目负责人授权</w:t>
            </w:r>
            <w:r w:rsidR="003330FF">
              <w:rPr>
                <w:rFonts w:ascii="宋体" w:eastAsia="宋体" w:hAnsi="宋体" w:hint="eastAsia"/>
                <w:sz w:val="24"/>
                <w:szCs w:val="28"/>
              </w:rPr>
              <w:t>被委托人项目经费使用审批权限，则</w:t>
            </w:r>
            <w:r w:rsidR="003330FF" w:rsidRPr="003330FF">
              <w:rPr>
                <w:rFonts w:ascii="宋体" w:eastAsia="宋体" w:hAnsi="宋体" w:hint="eastAsia"/>
                <w:sz w:val="24"/>
                <w:szCs w:val="28"/>
              </w:rPr>
              <w:t>同时提交一份《中山大学文科纵向项目委托管理（支出）备案表》至财务处</w:t>
            </w:r>
            <w:r w:rsidR="003330FF">
              <w:rPr>
                <w:rFonts w:ascii="宋体" w:eastAsia="宋体" w:hAnsi="宋体" w:hint="eastAsia"/>
                <w:sz w:val="24"/>
                <w:szCs w:val="28"/>
              </w:rPr>
              <w:t>科研经费管理科。</w:t>
            </w:r>
          </w:p>
        </w:tc>
      </w:tr>
    </w:tbl>
    <w:p w14:paraId="143720AA" w14:textId="0E264DF6" w:rsidR="00ED60CF" w:rsidRDefault="00ED60CF"/>
    <w:p w14:paraId="6E899F7F" w14:textId="30B8AFC4" w:rsidR="00AF064F" w:rsidRDefault="00AF064F"/>
    <w:p w14:paraId="383BC9F2" w14:textId="68BF1749" w:rsidR="00AF064F" w:rsidRDefault="00AF064F"/>
    <w:p w14:paraId="05ED4B93" w14:textId="7B790A22" w:rsidR="00AF064F" w:rsidRDefault="00AF064F"/>
    <w:p w14:paraId="6D86C258" w14:textId="65DA9DE1" w:rsidR="00AF064F" w:rsidRDefault="00AF064F"/>
    <w:p w14:paraId="0EE7C0F2" w14:textId="6BE1AF38" w:rsidR="00AF064F" w:rsidRDefault="00AF064F"/>
    <w:p w14:paraId="3CDCC2D1" w14:textId="7C2A9B59" w:rsidR="00C24CB3" w:rsidRDefault="00C24CB3"/>
    <w:p w14:paraId="5A6A6A5D" w14:textId="38A81302" w:rsidR="00AF4E98" w:rsidRDefault="00AF4E98" w:rsidP="00AF4E98">
      <w:pPr>
        <w:rPr>
          <w:rFonts w:ascii="黑体" w:eastAsia="黑体" w:hAnsi="黑体" w:hint="eastAsia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八</w:t>
      </w:r>
      <w:r>
        <w:rPr>
          <w:rFonts w:ascii="黑体" w:eastAsia="黑体" w:hAnsi="黑体" w:hint="eastAsia"/>
          <w:sz w:val="32"/>
          <w:szCs w:val="32"/>
        </w:rPr>
        <w:t>、</w:t>
      </w:r>
      <w:r>
        <w:rPr>
          <w:rFonts w:ascii="黑体" w:eastAsia="黑体" w:hAnsi="黑体" w:hint="eastAsia"/>
          <w:sz w:val="32"/>
          <w:szCs w:val="32"/>
        </w:rPr>
        <w:t>项目参与证明开具流程</w:t>
      </w:r>
    </w:p>
    <w:p w14:paraId="3CC1B3C4" w14:textId="74D9A106" w:rsidR="00A3011B" w:rsidRPr="00AF4E98" w:rsidRDefault="000F3E56" w:rsidP="000F3E56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noProof/>
          <w:sz w:val="32"/>
          <w:szCs w:val="32"/>
        </w:rPr>
        <w:drawing>
          <wp:inline distT="0" distB="0" distL="0" distR="0" wp14:anchorId="29016C73" wp14:editId="5D64EF5A">
            <wp:extent cx="3230306" cy="2796540"/>
            <wp:effectExtent l="0" t="0" r="8255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1854" cy="2797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DAAD399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036C27D6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43C1E9B1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068E491B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126EC0DC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3F21A5C8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594F02B6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607C6B2E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54CBB261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4BF60871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21B94182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000B714B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49E95F22" w14:textId="77777777" w:rsidR="00A3011B" w:rsidRDefault="00A3011B" w:rsidP="00E80F23">
      <w:pPr>
        <w:rPr>
          <w:rFonts w:ascii="黑体" w:eastAsia="黑体" w:hAnsi="黑体"/>
          <w:sz w:val="32"/>
          <w:szCs w:val="32"/>
        </w:rPr>
      </w:pPr>
    </w:p>
    <w:p w14:paraId="771B503D" w14:textId="77777777" w:rsidR="00A3011B" w:rsidRDefault="00A3011B" w:rsidP="00E80F23">
      <w:pPr>
        <w:rPr>
          <w:rFonts w:ascii="黑体" w:eastAsia="黑体" w:hAnsi="黑体" w:hint="eastAsia"/>
          <w:sz w:val="32"/>
          <w:szCs w:val="32"/>
        </w:rPr>
      </w:pPr>
    </w:p>
    <w:p w14:paraId="52E60609" w14:textId="16B84B4C" w:rsidR="00E80F23" w:rsidRDefault="00A3011B" w:rsidP="00E80F23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九</w:t>
      </w:r>
      <w:r w:rsidR="00E80F23">
        <w:rPr>
          <w:rFonts w:ascii="黑体" w:eastAsia="黑体" w:hAnsi="黑体" w:hint="eastAsia"/>
          <w:sz w:val="32"/>
          <w:szCs w:val="32"/>
        </w:rPr>
        <w:t>、</w:t>
      </w:r>
      <w:r w:rsidR="00040913">
        <w:rPr>
          <w:rFonts w:ascii="黑体" w:eastAsia="黑体" w:hAnsi="黑体" w:hint="eastAsia"/>
          <w:sz w:val="32"/>
          <w:szCs w:val="32"/>
        </w:rPr>
        <w:t>科研</w:t>
      </w:r>
      <w:proofErr w:type="gramStart"/>
      <w:r w:rsidR="00040913">
        <w:rPr>
          <w:rFonts w:ascii="黑体" w:eastAsia="黑体" w:hAnsi="黑体" w:hint="eastAsia"/>
          <w:sz w:val="32"/>
          <w:szCs w:val="32"/>
        </w:rPr>
        <w:t>经费外拨流程</w:t>
      </w:r>
      <w:proofErr w:type="gramEnd"/>
    </w:p>
    <w:p w14:paraId="099693DB" w14:textId="7AEECA27" w:rsidR="00C24CB3" w:rsidRDefault="00807A8B">
      <w:r>
        <w:object w:dxaOrig="9439" w:dyaOrig="14655" w14:anchorId="510D3088">
          <v:shape id="_x0000_i1031" type="#_x0000_t75" style="width:414pt;height:643.8pt" o:ole="">
            <v:imagedata r:id="rId21" o:title=""/>
          </v:shape>
          <o:OLEObject Type="Embed" ProgID="Visio.Drawing.11" ShapeID="_x0000_i1031" DrawAspect="Content" ObjectID="_1706527146" r:id="rId22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807A8B" w:rsidRPr="00D54875" w14:paraId="0C7C9440" w14:textId="77777777" w:rsidTr="00011354">
        <w:trPr>
          <w:trHeight w:val="510"/>
        </w:trPr>
        <w:tc>
          <w:tcPr>
            <w:tcW w:w="704" w:type="dxa"/>
            <w:vAlign w:val="center"/>
          </w:tcPr>
          <w:p w14:paraId="726BD9AB" w14:textId="77777777" w:rsidR="00807A8B" w:rsidRPr="00D54875" w:rsidRDefault="00807A8B" w:rsidP="00011354">
            <w:pPr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lastRenderedPageBreak/>
              <w:t>序号</w:t>
            </w:r>
          </w:p>
        </w:tc>
        <w:tc>
          <w:tcPr>
            <w:tcW w:w="7592" w:type="dxa"/>
            <w:vAlign w:val="center"/>
          </w:tcPr>
          <w:p w14:paraId="2E8A58C7" w14:textId="77777777" w:rsidR="00807A8B" w:rsidRPr="00D54875" w:rsidRDefault="00807A8B" w:rsidP="00011354">
            <w:pPr>
              <w:tabs>
                <w:tab w:val="left" w:pos="5760"/>
              </w:tabs>
              <w:jc w:val="center"/>
              <w:rPr>
                <w:rFonts w:ascii="黑体" w:eastAsia="黑体" w:hAnsi="黑体"/>
                <w:sz w:val="24"/>
                <w:szCs w:val="28"/>
              </w:rPr>
            </w:pPr>
            <w:r w:rsidRPr="00D54875">
              <w:rPr>
                <w:rFonts w:ascii="黑体" w:eastAsia="黑体" w:hAnsi="黑体" w:hint="eastAsia"/>
                <w:sz w:val="24"/>
                <w:szCs w:val="28"/>
              </w:rPr>
              <w:t>流程说明</w:t>
            </w:r>
          </w:p>
        </w:tc>
      </w:tr>
      <w:tr w:rsidR="00807A8B" w:rsidRPr="009809A1" w14:paraId="402DA23B" w14:textId="77777777" w:rsidTr="00011354">
        <w:trPr>
          <w:trHeight w:val="20"/>
        </w:trPr>
        <w:tc>
          <w:tcPr>
            <w:tcW w:w="704" w:type="dxa"/>
            <w:vAlign w:val="center"/>
          </w:tcPr>
          <w:p w14:paraId="22501971" w14:textId="77777777" w:rsidR="00807A8B" w:rsidRPr="009809A1" w:rsidRDefault="00807A8B" w:rsidP="00011354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/>
                <w:sz w:val="24"/>
                <w:szCs w:val="28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.</w:t>
            </w:r>
          </w:p>
        </w:tc>
        <w:tc>
          <w:tcPr>
            <w:tcW w:w="7592" w:type="dxa"/>
            <w:vAlign w:val="center"/>
          </w:tcPr>
          <w:p w14:paraId="19AA9548" w14:textId="50B10827" w:rsidR="00807A8B" w:rsidRPr="009809A1" w:rsidRDefault="00467A94" w:rsidP="00011354">
            <w:pPr>
              <w:rPr>
                <w:rFonts w:ascii="宋体" w:eastAsia="宋体" w:hAnsi="宋体"/>
                <w:sz w:val="24"/>
                <w:szCs w:val="28"/>
              </w:rPr>
            </w:pPr>
            <w:r w:rsidRPr="00B70287">
              <w:rPr>
                <w:rFonts w:ascii="宋体" w:eastAsia="宋体" w:hAnsi="宋体" w:cs="微软雅黑" w:hint="eastAsia"/>
                <w:color w:val="FF0000"/>
                <w:kern w:val="0"/>
                <w:sz w:val="24"/>
                <w:szCs w:val="24"/>
              </w:rPr>
              <w:t>二级单位审核要点：</w:t>
            </w:r>
            <w:r w:rsidR="00B70287">
              <w:rPr>
                <w:rFonts w:ascii="宋体" w:eastAsia="宋体" w:hAnsi="宋体" w:cs="微软雅黑" w:hint="eastAsia"/>
                <w:color w:val="FF0000"/>
                <w:kern w:val="0"/>
                <w:sz w:val="24"/>
                <w:szCs w:val="24"/>
              </w:rPr>
              <w:t>（待补充）</w:t>
            </w:r>
          </w:p>
        </w:tc>
      </w:tr>
      <w:tr w:rsidR="00467A94" w:rsidRPr="009809A1" w14:paraId="72FE0E7C" w14:textId="77777777" w:rsidTr="00011354">
        <w:trPr>
          <w:trHeight w:val="20"/>
        </w:trPr>
        <w:tc>
          <w:tcPr>
            <w:tcW w:w="704" w:type="dxa"/>
            <w:vAlign w:val="center"/>
          </w:tcPr>
          <w:p w14:paraId="6CF01855" w14:textId="7179A833" w:rsidR="00467A94" w:rsidRDefault="00467A94" w:rsidP="00011354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sz w:val="24"/>
                <w:szCs w:val="28"/>
              </w:rPr>
              <w:t>6</w:t>
            </w:r>
            <w:r>
              <w:rPr>
                <w:rFonts w:ascii="宋体" w:eastAsia="宋体" w:hAnsi="宋体"/>
                <w:sz w:val="24"/>
                <w:szCs w:val="28"/>
              </w:rPr>
              <w:t>.</w:t>
            </w:r>
          </w:p>
        </w:tc>
        <w:tc>
          <w:tcPr>
            <w:tcW w:w="7592" w:type="dxa"/>
            <w:vAlign w:val="center"/>
          </w:tcPr>
          <w:p w14:paraId="51E255AF" w14:textId="064583D2" w:rsidR="00467A94" w:rsidRDefault="00467A94" w:rsidP="00011354">
            <w:pPr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 w:rsidRPr="00B70287">
              <w:rPr>
                <w:rFonts w:ascii="宋体" w:eastAsia="宋体" w:hAnsi="宋体" w:cs="微软雅黑" w:hint="eastAsia"/>
                <w:color w:val="FF0000"/>
                <w:kern w:val="0"/>
                <w:sz w:val="24"/>
                <w:szCs w:val="24"/>
              </w:rPr>
              <w:t>科学研究院审核要点：</w:t>
            </w:r>
            <w:r w:rsidR="00B70287">
              <w:rPr>
                <w:rFonts w:ascii="宋体" w:eastAsia="宋体" w:hAnsi="宋体" w:cs="微软雅黑" w:hint="eastAsia"/>
                <w:color w:val="FF0000"/>
                <w:kern w:val="0"/>
                <w:sz w:val="24"/>
                <w:szCs w:val="24"/>
              </w:rPr>
              <w:t>（待补充）</w:t>
            </w:r>
          </w:p>
        </w:tc>
      </w:tr>
      <w:tr w:rsidR="00467A94" w:rsidRPr="009809A1" w14:paraId="29B044E1" w14:textId="77777777" w:rsidTr="00011354">
        <w:trPr>
          <w:trHeight w:val="20"/>
        </w:trPr>
        <w:tc>
          <w:tcPr>
            <w:tcW w:w="704" w:type="dxa"/>
            <w:vAlign w:val="center"/>
          </w:tcPr>
          <w:p w14:paraId="0723D9EF" w14:textId="79A6A48D" w:rsidR="00467A94" w:rsidRDefault="00467A94" w:rsidP="00011354">
            <w:pPr>
              <w:jc w:val="center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sz w:val="24"/>
                <w:szCs w:val="28"/>
              </w:rPr>
              <w:t>7</w:t>
            </w:r>
            <w:r>
              <w:rPr>
                <w:rFonts w:ascii="宋体" w:eastAsia="宋体" w:hAnsi="宋体"/>
                <w:sz w:val="24"/>
                <w:szCs w:val="28"/>
              </w:rPr>
              <w:t>.</w:t>
            </w:r>
          </w:p>
        </w:tc>
        <w:tc>
          <w:tcPr>
            <w:tcW w:w="7592" w:type="dxa"/>
            <w:vAlign w:val="center"/>
          </w:tcPr>
          <w:p w14:paraId="056C601F" w14:textId="64178FD3" w:rsidR="00467A94" w:rsidRDefault="00467A94" w:rsidP="00011354">
            <w:pPr>
              <w:rPr>
                <w:rFonts w:ascii="宋体" w:eastAsia="宋体" w:hAnsi="宋体" w:cs="微软雅黑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微软雅黑" w:hint="eastAsia"/>
                <w:kern w:val="0"/>
                <w:sz w:val="24"/>
                <w:szCs w:val="24"/>
              </w:rPr>
              <w:t>范本合同为在合同管理系统范本库中下载的“技术咨询/服务/开发（委托）合同”，其余合同均为非范本。</w:t>
            </w:r>
          </w:p>
        </w:tc>
      </w:tr>
    </w:tbl>
    <w:p w14:paraId="57E03B5C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7AC0E169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5CA1984A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7456078D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1B228325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2B2511EF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1F13E4D3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419FA245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23DA0A60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12DC976D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1799BED6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6BBDE790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3C3F973E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25BB1AE4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18660F6D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753B012D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3867CF6C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1E80A208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485E0758" w14:textId="77777777" w:rsidR="00467A94" w:rsidRDefault="00467A94" w:rsidP="00467A94">
      <w:pPr>
        <w:rPr>
          <w:rFonts w:ascii="黑体" w:eastAsia="黑体" w:hAnsi="黑体"/>
          <w:sz w:val="32"/>
          <w:szCs w:val="32"/>
        </w:rPr>
      </w:pPr>
    </w:p>
    <w:p w14:paraId="4DC39BD9" w14:textId="6465B7F8" w:rsidR="00467A94" w:rsidRDefault="00A3011B" w:rsidP="00467A94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十</w:t>
      </w:r>
      <w:r w:rsidR="00467A94">
        <w:rPr>
          <w:rFonts w:ascii="黑体" w:eastAsia="黑体" w:hAnsi="黑体" w:hint="eastAsia"/>
          <w:sz w:val="32"/>
          <w:szCs w:val="32"/>
        </w:rPr>
        <w:t>、非带二</w:t>
      </w:r>
      <w:proofErr w:type="gramStart"/>
      <w:r w:rsidR="00467A94">
        <w:rPr>
          <w:rFonts w:ascii="黑体" w:eastAsia="黑体" w:hAnsi="黑体" w:hint="eastAsia"/>
          <w:sz w:val="32"/>
          <w:szCs w:val="32"/>
        </w:rPr>
        <w:t>维码合同</w:t>
      </w:r>
      <w:proofErr w:type="gramEnd"/>
      <w:r w:rsidR="00467A94">
        <w:rPr>
          <w:rFonts w:ascii="黑体" w:eastAsia="黑体" w:hAnsi="黑体" w:hint="eastAsia"/>
          <w:sz w:val="32"/>
          <w:szCs w:val="32"/>
        </w:rPr>
        <w:t>版本盖章流程</w:t>
      </w:r>
    </w:p>
    <w:p w14:paraId="643EB7DC" w14:textId="77777777" w:rsidR="00467A94" w:rsidRDefault="00467A94" w:rsidP="00467A94">
      <w:pPr>
        <w:jc w:val="center"/>
        <w:rPr>
          <w:rFonts w:ascii="黑体" w:eastAsia="黑体" w:hAnsi="黑体"/>
          <w:sz w:val="32"/>
          <w:szCs w:val="32"/>
        </w:rPr>
      </w:pPr>
      <w:r>
        <w:object w:dxaOrig="8022" w:dyaOrig="13181" w14:anchorId="7C1F09B0">
          <v:shape id="_x0000_i1032" type="#_x0000_t75" style="width:319.8pt;height:523.8pt" o:ole="">
            <v:imagedata r:id="rId23" o:title=""/>
          </v:shape>
          <o:OLEObject Type="Embed" ProgID="Visio.Drawing.11" ShapeID="_x0000_i1032" DrawAspect="Content" ObjectID="_1706527147" r:id="rId24"/>
        </w:object>
      </w:r>
    </w:p>
    <w:p w14:paraId="55205F91" w14:textId="77777777" w:rsidR="00467A94" w:rsidRDefault="00467A94" w:rsidP="00467A94"/>
    <w:p w14:paraId="35CE2DDC" w14:textId="77777777" w:rsidR="00807A8B" w:rsidRPr="00807A8B" w:rsidRDefault="00807A8B"/>
    <w:sectPr w:rsidR="00807A8B" w:rsidRPr="00807A8B" w:rsidSect="007C2594">
      <w:pgSz w:w="11906" w:h="16838"/>
      <w:pgMar w:top="1418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C0BBD3" w14:textId="77777777" w:rsidR="00DA6FFC" w:rsidRDefault="00DA6FFC" w:rsidP="00C24CB3">
      <w:r>
        <w:separator/>
      </w:r>
    </w:p>
  </w:endnote>
  <w:endnote w:type="continuationSeparator" w:id="0">
    <w:p w14:paraId="2B7CAC5C" w14:textId="77777777" w:rsidR="00DA6FFC" w:rsidRDefault="00DA6FFC" w:rsidP="00C24C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27F83B" w14:textId="77777777" w:rsidR="00DA6FFC" w:rsidRDefault="00DA6FFC" w:rsidP="00C24CB3">
      <w:r>
        <w:separator/>
      </w:r>
    </w:p>
  </w:footnote>
  <w:footnote w:type="continuationSeparator" w:id="0">
    <w:p w14:paraId="45D1B07C" w14:textId="77777777" w:rsidR="00DA6FFC" w:rsidRDefault="00DA6FFC" w:rsidP="00C24C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9EC0DFE"/>
    <w:multiLevelType w:val="hybridMultilevel"/>
    <w:tmpl w:val="F1B8B402"/>
    <w:lvl w:ilvl="0" w:tplc="AA2AC21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EB9"/>
    <w:rsid w:val="00001871"/>
    <w:rsid w:val="00013E7B"/>
    <w:rsid w:val="00040913"/>
    <w:rsid w:val="00055A4B"/>
    <w:rsid w:val="00072F86"/>
    <w:rsid w:val="0008295B"/>
    <w:rsid w:val="000D78D3"/>
    <w:rsid w:val="000F3E56"/>
    <w:rsid w:val="00166ADE"/>
    <w:rsid w:val="002F0642"/>
    <w:rsid w:val="00315AD8"/>
    <w:rsid w:val="00317847"/>
    <w:rsid w:val="003330FF"/>
    <w:rsid w:val="00337343"/>
    <w:rsid w:val="00467A94"/>
    <w:rsid w:val="00527AB0"/>
    <w:rsid w:val="005E60D6"/>
    <w:rsid w:val="005E65A8"/>
    <w:rsid w:val="00601A4F"/>
    <w:rsid w:val="00643369"/>
    <w:rsid w:val="006D3DC6"/>
    <w:rsid w:val="00731C7C"/>
    <w:rsid w:val="00807A8B"/>
    <w:rsid w:val="00833A95"/>
    <w:rsid w:val="00892EFA"/>
    <w:rsid w:val="00A3011B"/>
    <w:rsid w:val="00A96F5A"/>
    <w:rsid w:val="00AF064F"/>
    <w:rsid w:val="00AF4E98"/>
    <w:rsid w:val="00B70287"/>
    <w:rsid w:val="00BC5A38"/>
    <w:rsid w:val="00C24CB3"/>
    <w:rsid w:val="00CF5EB9"/>
    <w:rsid w:val="00DA6FFC"/>
    <w:rsid w:val="00DD617B"/>
    <w:rsid w:val="00E80F23"/>
    <w:rsid w:val="00E93527"/>
    <w:rsid w:val="00ED60CF"/>
    <w:rsid w:val="00F170A7"/>
    <w:rsid w:val="00FD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325D882"/>
  <w15:chartTrackingRefBased/>
  <w15:docId w15:val="{3DD8B0E3-C984-4926-AA57-DCC8F63D4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5EB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F5E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E93527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E93527"/>
    <w:pPr>
      <w:jc w:val="left"/>
    </w:pPr>
  </w:style>
  <w:style w:type="character" w:customStyle="1" w:styleId="a6">
    <w:name w:val="批注文字 字符"/>
    <w:basedOn w:val="a0"/>
    <w:link w:val="a5"/>
    <w:uiPriority w:val="99"/>
    <w:semiHidden/>
    <w:rsid w:val="00E93527"/>
  </w:style>
  <w:style w:type="paragraph" w:styleId="a7">
    <w:name w:val="annotation subject"/>
    <w:basedOn w:val="a5"/>
    <w:next w:val="a5"/>
    <w:link w:val="a8"/>
    <w:uiPriority w:val="99"/>
    <w:semiHidden/>
    <w:unhideWhenUsed/>
    <w:rsid w:val="00E93527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E93527"/>
    <w:rPr>
      <w:b/>
      <w:bCs/>
    </w:rPr>
  </w:style>
  <w:style w:type="paragraph" w:styleId="a9">
    <w:name w:val="header"/>
    <w:basedOn w:val="a"/>
    <w:link w:val="aa"/>
    <w:uiPriority w:val="99"/>
    <w:unhideWhenUsed/>
    <w:rsid w:val="00C24C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C24CB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C24C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C24CB3"/>
    <w:rPr>
      <w:sz w:val="18"/>
      <w:szCs w:val="18"/>
    </w:rPr>
  </w:style>
  <w:style w:type="paragraph" w:styleId="ad">
    <w:name w:val="List Paragraph"/>
    <w:basedOn w:val="a"/>
    <w:uiPriority w:val="34"/>
    <w:qFormat/>
    <w:rsid w:val="00C24CB3"/>
    <w:pPr>
      <w:ind w:firstLineChars="200" w:firstLine="420"/>
    </w:pPr>
  </w:style>
  <w:style w:type="paragraph" w:styleId="ae">
    <w:name w:val="Balloon Text"/>
    <w:basedOn w:val="a"/>
    <w:link w:val="af"/>
    <w:uiPriority w:val="99"/>
    <w:semiHidden/>
    <w:unhideWhenUsed/>
    <w:rsid w:val="00315AD8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315AD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oleObject" Target="embeddings/Microsoft_Visio_2003-2010___1.vsd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0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Relationship Id="rId22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2</Pages>
  <Words>216</Words>
  <Characters>1235</Characters>
  <Application>Microsoft Office Word</Application>
  <DocSecurity>0</DocSecurity>
  <Lines>10</Lines>
  <Paragraphs>2</Paragraphs>
  <ScaleCrop>false</ScaleCrop>
  <Company/>
  <LinksUpToDate>false</LinksUpToDate>
  <CharactersWithSpaces>1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F</dc:creator>
  <cp:keywords/>
  <dc:description/>
  <cp:lastModifiedBy>新源 王</cp:lastModifiedBy>
  <cp:revision>24</cp:revision>
  <dcterms:created xsi:type="dcterms:W3CDTF">2022-01-27T12:46:00Z</dcterms:created>
  <dcterms:modified xsi:type="dcterms:W3CDTF">2022-02-16T06:31:00Z</dcterms:modified>
</cp:coreProperties>
</file>